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A7A1F9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8A01DF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6A190F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59A7867"/>
    <w:rsid w:val="56162CC9"/>
    <w:rsid w:val="569939C4"/>
    <w:rsid w:val="5A991814"/>
    <w:rsid w:val="5ADB79AB"/>
    <w:rsid w:val="62874ED3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9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6-04-14T08:41:54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